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02F0" w:rsidRDefault="007702F0" w:rsidP="007702F0">
      <w:pPr>
        <w:rPr>
          <w:color w:val="365F91" w:themeColor="accent1" w:themeShade="BF"/>
          <w:sz w:val="32"/>
        </w:rPr>
      </w:pPr>
      <w:r w:rsidRPr="00C62022">
        <w:rPr>
          <w:color w:val="C00000"/>
          <w:sz w:val="44"/>
        </w:rPr>
        <w:t>QUICKR_PICKR (PROJECT 1)</w:t>
      </w:r>
      <w:r>
        <w:rPr>
          <w:color w:val="C00000"/>
          <w:sz w:val="44"/>
        </w:rPr>
        <w:br/>
      </w:r>
      <w:r>
        <w:rPr>
          <w:color w:val="244061" w:themeColor="accent1" w:themeShade="80"/>
          <w:sz w:val="32"/>
        </w:rPr>
        <w:t>USER STORIES</w:t>
      </w:r>
      <w:r w:rsidRPr="00C62022">
        <w:rPr>
          <w:color w:val="244061" w:themeColor="accent1" w:themeShade="80"/>
          <w:sz w:val="32"/>
        </w:rPr>
        <w:t xml:space="preserve"> (</w:t>
      </w:r>
      <w:r>
        <w:rPr>
          <w:color w:val="244061" w:themeColor="accent1" w:themeShade="80"/>
          <w:sz w:val="32"/>
        </w:rPr>
        <w:t>Requirement Definition</w:t>
      </w:r>
      <w:r w:rsidRPr="00C62022">
        <w:rPr>
          <w:color w:val="244061" w:themeColor="accent1" w:themeShade="80"/>
          <w:sz w:val="32"/>
        </w:rPr>
        <w:t>) DOCUMENT</w:t>
      </w:r>
      <w:r>
        <w:rPr>
          <w:color w:val="365F91" w:themeColor="accent1" w:themeShade="BF"/>
          <w:sz w:val="32"/>
        </w:rPr>
        <w:br/>
        <w:t>_______________________________________________________</w:t>
      </w:r>
    </w:p>
    <w:p w:rsidR="008A713D" w:rsidRPr="008A713D" w:rsidRDefault="008A713D" w:rsidP="008A713D">
      <w:pPr>
        <w:rPr>
          <w:b/>
          <w:bCs/>
          <w:color w:val="365F91" w:themeColor="accent1" w:themeShade="BF"/>
        </w:rPr>
      </w:pPr>
      <w:r w:rsidRPr="008A713D">
        <w:rPr>
          <w:b/>
          <w:bCs/>
          <w:color w:val="365F91" w:themeColor="accent1" w:themeShade="BF"/>
        </w:rPr>
        <w:t>Project Definition:</w:t>
      </w:r>
    </w:p>
    <w:p w:rsidR="008A713D" w:rsidRDefault="008A713D" w:rsidP="008A713D">
      <w:r>
        <w:t xml:space="preserve">Development of stock picker where we have the user provide us with indicators and application will output stocks that meet the criteria of what the user is looking for. </w:t>
      </w:r>
    </w:p>
    <w:p w:rsidR="008A713D" w:rsidRDefault="008A713D" w:rsidP="008A713D">
      <w:pPr>
        <w:pStyle w:val="ListParagraph"/>
        <w:numPr>
          <w:ilvl w:val="0"/>
          <w:numId w:val="3"/>
        </w:numPr>
      </w:pPr>
      <w:r>
        <w:t>Main file that asks user question getting idea of what they are looking for in stocks.</w:t>
      </w:r>
    </w:p>
    <w:p w:rsidR="008A713D" w:rsidRDefault="008A713D" w:rsidP="008A713D">
      <w:pPr>
        <w:pStyle w:val="ListParagraph"/>
        <w:numPr>
          <w:ilvl w:val="0"/>
          <w:numId w:val="3"/>
        </w:numPr>
      </w:pPr>
      <w:r>
        <w:t>Based off of criteria provided, application will calculate the information from API and will provide stocks user would be interested in.</w:t>
      </w:r>
    </w:p>
    <w:p w:rsidR="008A713D" w:rsidRDefault="0029734B" w:rsidP="008A713D">
      <w:pPr>
        <w:pStyle w:val="ListParagraph"/>
        <w:numPr>
          <w:ilvl w:val="0"/>
          <w:numId w:val="3"/>
        </w:numPr>
      </w:pPr>
      <w:r>
        <w:t>Company information with visual charts and details.</w:t>
      </w:r>
    </w:p>
    <w:p w:rsidR="008A713D" w:rsidRDefault="008A713D" w:rsidP="008A713D">
      <w:r>
        <w:t xml:space="preserve">Coding in the following: </w:t>
      </w:r>
      <w:r w:rsidRPr="00D573BC">
        <w:t>JupyterLab, VS Code</w:t>
      </w:r>
    </w:p>
    <w:p w:rsidR="008A713D" w:rsidRDefault="008A713D" w:rsidP="008A713D">
      <w:r w:rsidRPr="008A713D">
        <w:rPr>
          <w:b/>
        </w:rPr>
        <w:t>Data:</w:t>
      </w:r>
      <w:r>
        <w:t xml:space="preserve"> Yahoo Finance (yfinance), using S&amp;P 500 stocks</w:t>
      </w:r>
    </w:p>
    <w:p w:rsidR="008A713D" w:rsidRPr="008A713D" w:rsidRDefault="008A713D" w:rsidP="008A713D">
      <w:pPr>
        <w:rPr>
          <w:b/>
        </w:rPr>
      </w:pPr>
      <w:r w:rsidRPr="008A713D">
        <w:rPr>
          <w:b/>
        </w:rPr>
        <w:t>Indicators:</w:t>
      </w:r>
    </w:p>
    <w:p w:rsidR="008A713D" w:rsidRDefault="008A713D" w:rsidP="008A713D">
      <w:pPr>
        <w:pStyle w:val="ListParagraph"/>
        <w:numPr>
          <w:ilvl w:val="0"/>
          <w:numId w:val="4"/>
        </w:numPr>
      </w:pPr>
      <w:r>
        <w:t>RSI</w:t>
      </w:r>
    </w:p>
    <w:p w:rsidR="008A713D" w:rsidRDefault="008A713D" w:rsidP="008A713D">
      <w:pPr>
        <w:pStyle w:val="ListParagraph"/>
        <w:numPr>
          <w:ilvl w:val="0"/>
          <w:numId w:val="4"/>
        </w:numPr>
      </w:pPr>
      <w:r>
        <w:t>SMA50%</w:t>
      </w:r>
    </w:p>
    <w:p w:rsidR="008A713D" w:rsidRDefault="008A713D" w:rsidP="008A713D">
      <w:pPr>
        <w:pStyle w:val="ListParagraph"/>
        <w:numPr>
          <w:ilvl w:val="0"/>
          <w:numId w:val="4"/>
        </w:numPr>
      </w:pPr>
      <w:r>
        <w:t>MACD</w:t>
      </w:r>
    </w:p>
    <w:p w:rsidR="008A713D" w:rsidRDefault="008A713D" w:rsidP="008A713D">
      <w:pPr>
        <w:pStyle w:val="ListParagraph"/>
        <w:numPr>
          <w:ilvl w:val="0"/>
          <w:numId w:val="4"/>
        </w:numPr>
      </w:pPr>
      <w:r>
        <w:t>MACD-Low Divergence</w:t>
      </w:r>
    </w:p>
    <w:p w:rsidR="008A713D" w:rsidRDefault="008A713D" w:rsidP="008A713D">
      <w:pPr>
        <w:pStyle w:val="ListParagraph"/>
        <w:numPr>
          <w:ilvl w:val="0"/>
          <w:numId w:val="4"/>
        </w:numPr>
      </w:pPr>
      <w:r>
        <w:t>Total Debt</w:t>
      </w:r>
    </w:p>
    <w:p w:rsidR="008A713D" w:rsidRDefault="008A713D" w:rsidP="008A713D">
      <w:pPr>
        <w:pStyle w:val="ListParagraph"/>
        <w:numPr>
          <w:ilvl w:val="0"/>
          <w:numId w:val="4"/>
        </w:numPr>
      </w:pPr>
      <w:r>
        <w:t>Debt to Equity</w:t>
      </w:r>
    </w:p>
    <w:p w:rsidR="008A713D" w:rsidRDefault="008A713D" w:rsidP="008A713D">
      <w:pPr>
        <w:pStyle w:val="ListParagraph"/>
        <w:numPr>
          <w:ilvl w:val="0"/>
          <w:numId w:val="4"/>
        </w:numPr>
      </w:pPr>
      <w:r>
        <w:t>Market Capitalization</w:t>
      </w:r>
    </w:p>
    <w:p w:rsidR="008A713D" w:rsidRDefault="008A713D" w:rsidP="008A713D">
      <w:pPr>
        <w:pStyle w:val="ListParagraph"/>
        <w:numPr>
          <w:ilvl w:val="0"/>
          <w:numId w:val="4"/>
        </w:numPr>
      </w:pPr>
      <w:r>
        <w:t>Forward P/E</w:t>
      </w:r>
    </w:p>
    <w:p w:rsidR="008A713D" w:rsidRDefault="008A713D">
      <w:pPr>
        <w:rPr>
          <w:b/>
          <w:color w:val="365F91" w:themeColor="accent1" w:themeShade="BF"/>
        </w:rPr>
      </w:pPr>
    </w:p>
    <w:p w:rsidR="008A713D" w:rsidRDefault="008A713D">
      <w:pPr>
        <w:rPr>
          <w:b/>
          <w:color w:val="365F91" w:themeColor="accent1" w:themeShade="BF"/>
        </w:rPr>
      </w:pPr>
    </w:p>
    <w:p w:rsidR="008A713D" w:rsidRDefault="008A713D">
      <w:pPr>
        <w:rPr>
          <w:b/>
          <w:color w:val="365F91" w:themeColor="accent1" w:themeShade="BF"/>
        </w:rPr>
      </w:pPr>
    </w:p>
    <w:p w:rsidR="008A713D" w:rsidRDefault="008A713D">
      <w:pPr>
        <w:rPr>
          <w:b/>
          <w:color w:val="365F91" w:themeColor="accent1" w:themeShade="BF"/>
        </w:rPr>
      </w:pPr>
    </w:p>
    <w:p w:rsidR="008A713D" w:rsidRDefault="008A713D">
      <w:pPr>
        <w:rPr>
          <w:b/>
          <w:color w:val="365F91" w:themeColor="accent1" w:themeShade="BF"/>
        </w:rPr>
      </w:pPr>
    </w:p>
    <w:p w:rsidR="008A713D" w:rsidRDefault="008A713D">
      <w:pPr>
        <w:rPr>
          <w:b/>
          <w:color w:val="365F91" w:themeColor="accent1" w:themeShade="BF"/>
        </w:rPr>
      </w:pPr>
    </w:p>
    <w:p w:rsidR="008A713D" w:rsidRDefault="008A713D">
      <w:pPr>
        <w:rPr>
          <w:b/>
          <w:color w:val="365F91" w:themeColor="accent1" w:themeShade="BF"/>
        </w:rPr>
      </w:pPr>
    </w:p>
    <w:p w:rsidR="008A713D" w:rsidRDefault="008A713D">
      <w:pPr>
        <w:rPr>
          <w:b/>
          <w:color w:val="365F91" w:themeColor="accent1" w:themeShade="BF"/>
        </w:rPr>
      </w:pPr>
    </w:p>
    <w:p w:rsidR="008A713D" w:rsidRDefault="008A713D">
      <w:pPr>
        <w:rPr>
          <w:b/>
          <w:color w:val="365F91" w:themeColor="accent1" w:themeShade="BF"/>
        </w:rPr>
      </w:pPr>
    </w:p>
    <w:p w:rsidR="008A713D" w:rsidRDefault="008A713D">
      <w:pPr>
        <w:rPr>
          <w:b/>
          <w:color w:val="365F91" w:themeColor="accent1" w:themeShade="BF"/>
        </w:rPr>
      </w:pPr>
    </w:p>
    <w:p w:rsidR="008A713D" w:rsidRDefault="008A713D">
      <w:pPr>
        <w:rPr>
          <w:b/>
          <w:color w:val="365F91" w:themeColor="accent1" w:themeShade="BF"/>
        </w:rPr>
      </w:pPr>
    </w:p>
    <w:p w:rsidR="008A713D" w:rsidRDefault="008A713D">
      <w:pPr>
        <w:rPr>
          <w:b/>
          <w:color w:val="365F91" w:themeColor="accent1" w:themeShade="BF"/>
        </w:rPr>
      </w:pPr>
      <w:r>
        <w:rPr>
          <w:b/>
          <w:color w:val="365F91" w:themeColor="accent1" w:themeShade="BF"/>
        </w:rPr>
        <w:lastRenderedPageBreak/>
        <w:t>End to End flow:</w:t>
      </w:r>
    </w:p>
    <w:p w:rsidR="008A713D" w:rsidRDefault="008A713D">
      <w:pPr>
        <w:rPr>
          <w:b/>
          <w:color w:val="365F91" w:themeColor="accent1" w:themeShade="BF"/>
        </w:rPr>
      </w:pPr>
    </w:p>
    <w:p w:rsidR="008A713D" w:rsidRDefault="008A713D">
      <w:r>
        <w:object w:dxaOrig="11395" w:dyaOrig="1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8pt;height:512.15pt" o:ole="">
            <v:imagedata r:id="rId5" o:title=""/>
          </v:shape>
          <o:OLEObject Type="Embed" ProgID="Visio.Drawing.11" ShapeID="_x0000_i1029" DrawAspect="Content" ObjectID="_1691076879" r:id="rId6"/>
        </w:object>
      </w:r>
    </w:p>
    <w:p w:rsidR="008A713D" w:rsidRDefault="008A713D"/>
    <w:p w:rsidR="008A713D" w:rsidRDefault="008A713D"/>
    <w:p w:rsidR="008A713D" w:rsidRDefault="008A713D">
      <w:pPr>
        <w:rPr>
          <w:b/>
          <w:color w:val="365F91" w:themeColor="accent1" w:themeShade="BF"/>
        </w:rPr>
      </w:pPr>
    </w:p>
    <w:p w:rsidR="008A713D" w:rsidRDefault="008A713D">
      <w:pPr>
        <w:rPr>
          <w:b/>
          <w:color w:val="365F91" w:themeColor="accent1" w:themeShade="BF"/>
        </w:rPr>
      </w:pPr>
    </w:p>
    <w:p w:rsidR="007702F0" w:rsidRPr="00F661E2" w:rsidRDefault="007702F0">
      <w:pPr>
        <w:rPr>
          <w:b/>
          <w:color w:val="365F91" w:themeColor="accent1" w:themeShade="BF"/>
        </w:rPr>
      </w:pPr>
      <w:r w:rsidRPr="00F661E2">
        <w:rPr>
          <w:b/>
          <w:color w:val="365F91" w:themeColor="accent1" w:themeShade="BF"/>
        </w:rPr>
        <w:lastRenderedPageBreak/>
        <w:t>Feature# FE001</w:t>
      </w:r>
    </w:p>
    <w:p w:rsidR="00E61454" w:rsidRDefault="007702F0" w:rsidP="00E61454">
      <w:r w:rsidRPr="00F661E2">
        <w:rPr>
          <w:b/>
          <w:color w:val="365F91" w:themeColor="accent1" w:themeShade="BF"/>
        </w:rPr>
        <w:t>Feature Functionality:</w:t>
      </w:r>
      <w:r>
        <w:t xml:space="preserve"> </w:t>
      </w:r>
      <w:r w:rsidR="00E61454">
        <w:t>Questionary A with Options YES/NO, where:</w:t>
      </w:r>
    </w:p>
    <w:p w:rsidR="00E61454" w:rsidRDefault="00E61454" w:rsidP="00E61454">
      <w:r>
        <w:tab/>
        <w:t xml:space="preserve">• Option "NO" returns the user back to homepage, and </w:t>
      </w:r>
    </w:p>
    <w:p w:rsidR="007702F0" w:rsidRDefault="00E61454" w:rsidP="00E61454">
      <w:r>
        <w:tab/>
        <w:t>• Option "YES" display Questionary B with Options YES/NO.</w:t>
      </w:r>
    </w:p>
    <w:p w:rsidR="00E61454" w:rsidRDefault="00E61454" w:rsidP="00E61454">
      <w:pPr>
        <w:rPr>
          <w:b/>
        </w:rPr>
      </w:pPr>
    </w:p>
    <w:p w:rsidR="00D33D66" w:rsidRDefault="00E61454">
      <w:pPr>
        <w:rPr>
          <w:b/>
        </w:rPr>
      </w:pPr>
      <w:r>
        <w:object w:dxaOrig="5635" w:dyaOrig="2575">
          <v:shape id="_x0000_i1025" type="#_x0000_t75" style="width:350.5pt;height:160.3pt" o:ole="">
            <v:imagedata r:id="rId7" o:title=""/>
          </v:shape>
          <o:OLEObject Type="Embed" ProgID="Visio.Drawing.11" ShapeID="_x0000_i1025" DrawAspect="Content" ObjectID="_1691076880" r:id="rId8"/>
        </w:object>
      </w:r>
    </w:p>
    <w:p w:rsidR="00D33D66" w:rsidRDefault="00D33D66">
      <w:pPr>
        <w:rPr>
          <w:b/>
        </w:rPr>
      </w:pPr>
    </w:p>
    <w:p w:rsidR="007702F0" w:rsidRPr="00F661E2" w:rsidRDefault="007702F0" w:rsidP="00E60EBA">
      <w:pPr>
        <w:jc w:val="both"/>
        <w:rPr>
          <w:b/>
          <w:color w:val="C00000"/>
        </w:rPr>
      </w:pPr>
      <w:r w:rsidRPr="00F661E2">
        <w:rPr>
          <w:b/>
          <w:color w:val="C00000"/>
        </w:rPr>
        <w:t>User Story# US001</w:t>
      </w:r>
    </w:p>
    <w:p w:rsidR="007702F0" w:rsidRDefault="007702F0" w:rsidP="00E60EBA">
      <w:pPr>
        <w:jc w:val="both"/>
      </w:pPr>
      <w:r>
        <w:t xml:space="preserve">As a user, I want to have a functionality that: </w:t>
      </w:r>
    </w:p>
    <w:p w:rsidR="00310154" w:rsidRDefault="007702F0" w:rsidP="00E60EBA">
      <w:pPr>
        <w:jc w:val="both"/>
      </w:pPr>
      <w:r>
        <w:t xml:space="preserve">A python program (quickr_pickr.py) has a primary Questionary A with 2 Options YES/NO; </w:t>
      </w:r>
    </w:p>
    <w:p w:rsidR="007702F0" w:rsidRDefault="00310154" w:rsidP="00E60EBA">
      <w:pPr>
        <w:jc w:val="both"/>
      </w:pPr>
      <w:r>
        <w:t>S</w:t>
      </w:r>
      <w:r w:rsidR="007702F0">
        <w:t>o that</w:t>
      </w:r>
      <w:r w:rsidR="00D00B82">
        <w:t>,</w:t>
      </w:r>
      <w:r>
        <w:t xml:space="preserve"> I</w:t>
      </w:r>
      <w:r w:rsidR="007702F0">
        <w:t xml:space="preserve">n case </w:t>
      </w:r>
      <w:r w:rsidR="00D33D66">
        <w:t xml:space="preserve">if a user picks </w:t>
      </w:r>
      <w:r w:rsidR="007702F0">
        <w:t xml:space="preserve">Option "NO" </w:t>
      </w:r>
      <w:r w:rsidR="00D33D66">
        <w:t>it sends the user one step back to homepage with "Goodbye" message</w:t>
      </w:r>
      <w:r>
        <w:t>, or</w:t>
      </w:r>
      <w:r w:rsidR="007702F0">
        <w:t xml:space="preserve"> </w:t>
      </w:r>
      <w:r>
        <w:t>I</w:t>
      </w:r>
      <w:r w:rsidR="00D33D66">
        <w:t xml:space="preserve">f a user picks </w:t>
      </w:r>
      <w:r w:rsidR="007702F0">
        <w:t xml:space="preserve">Option "YES" </w:t>
      </w:r>
      <w:r w:rsidR="00D33D66">
        <w:t xml:space="preserve">then it </w:t>
      </w:r>
      <w:r w:rsidR="007702F0">
        <w:t xml:space="preserve">display the other Questionary B with </w:t>
      </w:r>
      <w:r w:rsidR="00D33D66">
        <w:t xml:space="preserve">2 </w:t>
      </w:r>
      <w:r w:rsidR="00E61454">
        <w:t xml:space="preserve">Options: Short Term/Long Term Period Momentum Data to choose from. </w:t>
      </w:r>
    </w:p>
    <w:p w:rsidR="00310154" w:rsidRDefault="00310154" w:rsidP="00E60EBA">
      <w:pPr>
        <w:jc w:val="both"/>
      </w:pPr>
    </w:p>
    <w:p w:rsidR="007702F0" w:rsidRPr="00F661E2" w:rsidRDefault="007702F0" w:rsidP="00E60EBA">
      <w:pPr>
        <w:jc w:val="both"/>
        <w:rPr>
          <w:b/>
          <w:color w:val="C00000"/>
        </w:rPr>
      </w:pPr>
      <w:r w:rsidRPr="00F661E2">
        <w:rPr>
          <w:b/>
          <w:color w:val="C00000"/>
        </w:rPr>
        <w:t>Acceptance Criteria:</w:t>
      </w:r>
    </w:p>
    <w:p w:rsidR="00310154" w:rsidRDefault="00310154" w:rsidP="00E60EBA">
      <w:pPr>
        <w:pStyle w:val="ListParagraph"/>
        <w:numPr>
          <w:ilvl w:val="0"/>
          <w:numId w:val="1"/>
        </w:numPr>
        <w:jc w:val="both"/>
      </w:pPr>
      <w:r w:rsidRPr="00310154">
        <w:t xml:space="preserve">On running </w:t>
      </w:r>
      <w:r>
        <w:t>a function</w:t>
      </w:r>
      <w:r w:rsidRPr="00310154">
        <w:t>: "quickr_pickr.py" it must perform the questionary A's functionality by displaying the welcome message with options (YES/NO)</w:t>
      </w:r>
      <w:r>
        <w:t>, otherwise it fails the purpose.</w:t>
      </w:r>
    </w:p>
    <w:p w:rsidR="00310154" w:rsidRDefault="00310154" w:rsidP="00E60EBA">
      <w:pPr>
        <w:pStyle w:val="ListParagraph"/>
        <w:numPr>
          <w:ilvl w:val="0"/>
          <w:numId w:val="1"/>
        </w:numPr>
        <w:jc w:val="both"/>
      </w:pPr>
      <w:r w:rsidRPr="00310154">
        <w:t>On choosing questionary A's option "NO" it must display the one step back t</w:t>
      </w:r>
      <w:r>
        <w:t>o user with "Goodbye!!" message, otherwise it fails the purpose.</w:t>
      </w:r>
    </w:p>
    <w:p w:rsidR="00D65F6F" w:rsidRDefault="00E61454" w:rsidP="00D65F6F">
      <w:pPr>
        <w:pStyle w:val="ListParagraph"/>
        <w:numPr>
          <w:ilvl w:val="0"/>
          <w:numId w:val="1"/>
        </w:numPr>
        <w:jc w:val="both"/>
      </w:pPr>
      <w:r w:rsidRPr="00E61454">
        <w:t>On choosing questionary A's option "YES" it must display questionary B's criteria wit</w:t>
      </w:r>
      <w:r>
        <w:t>h options (Short Term/Long Term</w:t>
      </w:r>
      <w:r w:rsidR="00310154" w:rsidRPr="00310154">
        <w:t>)</w:t>
      </w:r>
      <w:r w:rsidR="00310154">
        <w:t>, otherwise it fails the purpose.</w:t>
      </w:r>
    </w:p>
    <w:p w:rsidR="008A713D" w:rsidRDefault="008A713D" w:rsidP="00D65F6F">
      <w:pPr>
        <w:pStyle w:val="ListParagraph"/>
        <w:ind w:left="0"/>
        <w:jc w:val="both"/>
        <w:rPr>
          <w:b/>
          <w:color w:val="365F91" w:themeColor="accent1" w:themeShade="BF"/>
        </w:rPr>
      </w:pPr>
    </w:p>
    <w:p w:rsidR="008A713D" w:rsidRDefault="008A713D" w:rsidP="00D65F6F">
      <w:pPr>
        <w:pStyle w:val="ListParagraph"/>
        <w:ind w:left="0"/>
        <w:jc w:val="both"/>
        <w:rPr>
          <w:b/>
          <w:color w:val="365F91" w:themeColor="accent1" w:themeShade="BF"/>
        </w:rPr>
      </w:pPr>
    </w:p>
    <w:p w:rsidR="008A713D" w:rsidRDefault="008A713D" w:rsidP="00D65F6F">
      <w:pPr>
        <w:pStyle w:val="ListParagraph"/>
        <w:ind w:left="0"/>
        <w:jc w:val="both"/>
        <w:rPr>
          <w:b/>
          <w:color w:val="365F91" w:themeColor="accent1" w:themeShade="BF"/>
        </w:rPr>
      </w:pPr>
    </w:p>
    <w:p w:rsidR="008A713D" w:rsidRDefault="008A713D" w:rsidP="00D65F6F">
      <w:pPr>
        <w:pStyle w:val="ListParagraph"/>
        <w:ind w:left="0"/>
        <w:jc w:val="both"/>
        <w:rPr>
          <w:b/>
          <w:color w:val="365F91" w:themeColor="accent1" w:themeShade="BF"/>
        </w:rPr>
      </w:pPr>
    </w:p>
    <w:p w:rsidR="008A713D" w:rsidRDefault="008A713D" w:rsidP="00D65F6F">
      <w:pPr>
        <w:pStyle w:val="ListParagraph"/>
        <w:ind w:left="0"/>
        <w:jc w:val="both"/>
        <w:rPr>
          <w:b/>
          <w:color w:val="365F91" w:themeColor="accent1" w:themeShade="BF"/>
        </w:rPr>
      </w:pPr>
    </w:p>
    <w:p w:rsidR="008A713D" w:rsidRDefault="008A713D" w:rsidP="00D65F6F">
      <w:pPr>
        <w:pStyle w:val="ListParagraph"/>
        <w:ind w:left="0"/>
        <w:jc w:val="both"/>
        <w:rPr>
          <w:b/>
          <w:color w:val="365F91" w:themeColor="accent1" w:themeShade="BF"/>
        </w:rPr>
      </w:pPr>
    </w:p>
    <w:p w:rsidR="00E61454" w:rsidRPr="00D65F6F" w:rsidRDefault="00E61454" w:rsidP="00D65F6F">
      <w:pPr>
        <w:pStyle w:val="ListParagraph"/>
        <w:ind w:left="0"/>
        <w:jc w:val="both"/>
      </w:pPr>
      <w:r w:rsidRPr="00D65F6F">
        <w:rPr>
          <w:b/>
          <w:color w:val="365F91" w:themeColor="accent1" w:themeShade="BF"/>
        </w:rPr>
        <w:lastRenderedPageBreak/>
        <w:t>Feature# FE002</w:t>
      </w:r>
    </w:p>
    <w:p w:rsidR="00A05010" w:rsidRDefault="00F661E2" w:rsidP="00A05010">
      <w:pPr>
        <w:jc w:val="both"/>
      </w:pPr>
      <w:r w:rsidRPr="00D00B82">
        <w:rPr>
          <w:b/>
          <w:color w:val="365F91" w:themeColor="accent1" w:themeShade="BF"/>
        </w:rPr>
        <w:t>Feature Functionality:</w:t>
      </w:r>
      <w:r>
        <w:rPr>
          <w:b/>
        </w:rPr>
        <w:t xml:space="preserve"> </w:t>
      </w:r>
      <w:r w:rsidR="00A05010">
        <w:t>Questionary B with Options Short Term/Long Term Indicators, where:</w:t>
      </w:r>
    </w:p>
    <w:p w:rsidR="00A05010" w:rsidRDefault="00A05010" w:rsidP="00A05010">
      <w:pPr>
        <w:jc w:val="both"/>
      </w:pPr>
      <w:r>
        <w:tab/>
        <w:t xml:space="preserve">• Option "Long Term" display the Momentum Data for long term period, and </w:t>
      </w:r>
    </w:p>
    <w:p w:rsidR="00A05010" w:rsidRDefault="00A05010" w:rsidP="00A05010">
      <w:pPr>
        <w:jc w:val="both"/>
      </w:pPr>
      <w:r>
        <w:tab/>
        <w:t>• Option "Short Term" display the Momentum Data for short term period.</w:t>
      </w:r>
    </w:p>
    <w:p w:rsidR="00A05010" w:rsidRDefault="00A05010" w:rsidP="00A05010">
      <w:pPr>
        <w:jc w:val="both"/>
      </w:pPr>
      <w:r>
        <w:t xml:space="preserve"> And, both options leads to Questionary C as a confirmation message with options YES/NO.</w:t>
      </w:r>
    </w:p>
    <w:p w:rsidR="008A713D" w:rsidRDefault="008A713D" w:rsidP="00A05010">
      <w:pPr>
        <w:jc w:val="both"/>
      </w:pPr>
    </w:p>
    <w:p w:rsidR="00D65F6F" w:rsidRDefault="00D65F6F" w:rsidP="007A5C84">
      <w:pPr>
        <w:jc w:val="both"/>
      </w:pPr>
      <w:r>
        <w:object w:dxaOrig="10315" w:dyaOrig="3585">
          <v:shape id="_x0000_i1026" type="#_x0000_t75" style="width:468pt;height:162.35pt" o:ole="">
            <v:imagedata r:id="rId9" o:title=""/>
          </v:shape>
          <o:OLEObject Type="Embed" ProgID="Visio.Drawing.11" ShapeID="_x0000_i1026" DrawAspect="Content" ObjectID="_1691076881" r:id="rId10"/>
        </w:object>
      </w:r>
    </w:p>
    <w:p w:rsidR="007A5C84" w:rsidRPr="00D65F6F" w:rsidRDefault="007A5C84" w:rsidP="007A5C84">
      <w:pPr>
        <w:jc w:val="both"/>
      </w:pPr>
      <w:r w:rsidRPr="00F661E2">
        <w:rPr>
          <w:b/>
          <w:color w:val="C00000"/>
        </w:rPr>
        <w:t xml:space="preserve">User Story# </w:t>
      </w:r>
      <w:r w:rsidR="000C31B9">
        <w:rPr>
          <w:b/>
          <w:color w:val="C00000"/>
        </w:rPr>
        <w:t>US002</w:t>
      </w:r>
    </w:p>
    <w:p w:rsidR="007A5C84" w:rsidRDefault="007A5C84" w:rsidP="007A5C84">
      <w:pPr>
        <w:jc w:val="both"/>
      </w:pPr>
      <w:r>
        <w:t xml:space="preserve">As a user, I want to have </w:t>
      </w:r>
      <w:r w:rsidR="00BA0F1E">
        <w:t>2</w:t>
      </w:r>
      <w:r>
        <w:t xml:space="preserve"> </w:t>
      </w:r>
      <w:r w:rsidR="00BA0F1E">
        <w:t>functionalities</w:t>
      </w:r>
      <w:r>
        <w:t xml:space="preserve"> that: </w:t>
      </w:r>
    </w:p>
    <w:p w:rsidR="007A5C84" w:rsidRDefault="00BA0F1E" w:rsidP="007A5C84">
      <w:pPr>
        <w:jc w:val="both"/>
      </w:pPr>
      <w:r>
        <w:t xml:space="preserve">1. </w:t>
      </w:r>
      <w:r w:rsidR="00F7526F">
        <w:t>Questionary B will</w:t>
      </w:r>
      <w:r w:rsidR="007A5C84">
        <w:t xml:space="preserve"> </w:t>
      </w:r>
      <w:r w:rsidR="00F7526F">
        <w:t xml:space="preserve">display </w:t>
      </w:r>
      <w:r w:rsidR="007A5C84">
        <w:t xml:space="preserve">2 Options </w:t>
      </w:r>
      <w:r>
        <w:t>SHORT TERM/LONG TERM</w:t>
      </w:r>
      <w:r w:rsidR="007A5C84">
        <w:t xml:space="preserve">; </w:t>
      </w:r>
    </w:p>
    <w:p w:rsidR="00BA0F1E" w:rsidRDefault="007A5C84" w:rsidP="007A5C84">
      <w:pPr>
        <w:jc w:val="both"/>
      </w:pPr>
      <w:r>
        <w:t xml:space="preserve">So that, In case if a user picks </w:t>
      </w:r>
      <w:r w:rsidR="00BA0F1E">
        <w:t>either Option "SHORT TERM</w:t>
      </w:r>
      <w:r>
        <w:t xml:space="preserve">" </w:t>
      </w:r>
      <w:r w:rsidR="00BA0F1E">
        <w:t xml:space="preserve">or "LONG TERM" </w:t>
      </w:r>
      <w:r w:rsidR="008929B4">
        <w:t>it</w:t>
      </w:r>
      <w:r w:rsidR="00BA0F1E">
        <w:t xml:space="preserve"> always </w:t>
      </w:r>
      <w:r>
        <w:t xml:space="preserve">sends the user </w:t>
      </w:r>
      <w:r w:rsidR="00BA0F1E">
        <w:t>to next Questionary C to get the confirmation for downloading the Momentum Data.</w:t>
      </w:r>
    </w:p>
    <w:p w:rsidR="007A5C84" w:rsidRDefault="00BA0F1E" w:rsidP="007A5C84">
      <w:pPr>
        <w:jc w:val="both"/>
      </w:pPr>
      <w:r>
        <w:t>2. Questionary C will display 2 Options YES/NO;</w:t>
      </w:r>
    </w:p>
    <w:p w:rsidR="00BA0F1E" w:rsidRDefault="00BA0F1E" w:rsidP="00BA0F1E">
      <w:pPr>
        <w:jc w:val="both"/>
      </w:pPr>
      <w:r>
        <w:t>So that, In case if a user picks "NO"</w:t>
      </w:r>
      <w:r w:rsidRPr="00BA0F1E">
        <w:t xml:space="preserve"> </w:t>
      </w:r>
      <w:r>
        <w:t>then it sends the user one step back to homepage with "Goodbye" message, or If a user picks Option "YES" then it display the Momentum Data for Top 3 Tickers of S&amp;P500.</w:t>
      </w:r>
    </w:p>
    <w:p w:rsidR="00D65F6F" w:rsidRDefault="00D65F6F" w:rsidP="007A5C84">
      <w:pPr>
        <w:jc w:val="both"/>
        <w:rPr>
          <w:b/>
          <w:color w:val="C00000"/>
        </w:rPr>
      </w:pPr>
    </w:p>
    <w:p w:rsidR="007A5C84" w:rsidRPr="00F661E2" w:rsidRDefault="007A5C84" w:rsidP="007A5C84">
      <w:pPr>
        <w:jc w:val="both"/>
        <w:rPr>
          <w:b/>
          <w:color w:val="C00000"/>
        </w:rPr>
      </w:pPr>
      <w:r w:rsidRPr="00F661E2">
        <w:rPr>
          <w:b/>
          <w:color w:val="C00000"/>
        </w:rPr>
        <w:t>Acceptance Criteria:</w:t>
      </w:r>
    </w:p>
    <w:p w:rsidR="007A5C84" w:rsidRDefault="00BA0F1E" w:rsidP="007A5C84">
      <w:pPr>
        <w:pStyle w:val="ListParagraph"/>
        <w:numPr>
          <w:ilvl w:val="0"/>
          <w:numId w:val="1"/>
        </w:numPr>
        <w:jc w:val="both"/>
      </w:pPr>
      <w:r w:rsidRPr="00BA0F1E">
        <w:t>On choosing questionary B's option "Long/Short Term" it must display questionary C's confirmation message with options (YES/NO)</w:t>
      </w:r>
      <w:r>
        <w:t xml:space="preserve">, </w:t>
      </w:r>
      <w:r w:rsidR="007A5C84">
        <w:t>otherwise it fails the purpose.</w:t>
      </w:r>
    </w:p>
    <w:p w:rsidR="007A5C84" w:rsidRDefault="00BA0F1E" w:rsidP="007A5C84">
      <w:pPr>
        <w:pStyle w:val="ListParagraph"/>
        <w:numPr>
          <w:ilvl w:val="0"/>
          <w:numId w:val="1"/>
        </w:numPr>
        <w:jc w:val="both"/>
      </w:pPr>
      <w:r w:rsidRPr="00BA0F1E">
        <w:t>On choosing questionary C's option "NO" it must display the one step back t</w:t>
      </w:r>
      <w:r>
        <w:t>o user with "Goodbye!!" message</w:t>
      </w:r>
      <w:r w:rsidR="007A5C84">
        <w:t>, otherwise it fails the purpose.</w:t>
      </w:r>
    </w:p>
    <w:p w:rsidR="00D65F6F" w:rsidRDefault="00BA0F1E" w:rsidP="0016106B">
      <w:pPr>
        <w:pStyle w:val="ListParagraph"/>
        <w:numPr>
          <w:ilvl w:val="0"/>
          <w:numId w:val="1"/>
        </w:numPr>
        <w:jc w:val="both"/>
      </w:pPr>
      <w:r w:rsidRPr="00BA0F1E">
        <w:t>On choosing questionary C's option "YES" it must display the momentum data</w:t>
      </w:r>
      <w:r>
        <w:t xml:space="preserve"> for Short/Long Term Indicators</w:t>
      </w:r>
      <w:r w:rsidR="00F7526F">
        <w:t xml:space="preserve">, </w:t>
      </w:r>
      <w:r w:rsidR="007A5C84">
        <w:t>otherwise it fails the purpose.</w:t>
      </w:r>
    </w:p>
    <w:p w:rsidR="00D65F6F" w:rsidRDefault="00D65F6F" w:rsidP="00D65F6F">
      <w:pPr>
        <w:pStyle w:val="ListParagraph"/>
        <w:jc w:val="both"/>
      </w:pPr>
    </w:p>
    <w:p w:rsidR="00D65F6F" w:rsidRDefault="00D65F6F" w:rsidP="00D65F6F">
      <w:pPr>
        <w:pStyle w:val="ListParagraph"/>
        <w:ind w:left="0"/>
        <w:jc w:val="both"/>
        <w:rPr>
          <w:b/>
          <w:color w:val="365F91" w:themeColor="accent1" w:themeShade="BF"/>
        </w:rPr>
      </w:pPr>
    </w:p>
    <w:p w:rsidR="00D65F6F" w:rsidRDefault="00D65F6F" w:rsidP="00D65F6F">
      <w:pPr>
        <w:pStyle w:val="ListParagraph"/>
        <w:ind w:left="0"/>
        <w:jc w:val="both"/>
        <w:rPr>
          <w:b/>
          <w:color w:val="365F91" w:themeColor="accent1" w:themeShade="BF"/>
        </w:rPr>
      </w:pPr>
    </w:p>
    <w:p w:rsidR="000C4C3C" w:rsidRPr="00D65F6F" w:rsidRDefault="000C4C3C" w:rsidP="000C4C3C">
      <w:pPr>
        <w:pStyle w:val="ListParagraph"/>
        <w:ind w:left="0"/>
        <w:jc w:val="both"/>
      </w:pPr>
      <w:r w:rsidRPr="00D65F6F">
        <w:rPr>
          <w:b/>
          <w:color w:val="365F91" w:themeColor="accent1" w:themeShade="BF"/>
        </w:rPr>
        <w:lastRenderedPageBreak/>
        <w:t>Feature# FE00</w:t>
      </w:r>
      <w:r>
        <w:rPr>
          <w:b/>
          <w:color w:val="365F91" w:themeColor="accent1" w:themeShade="BF"/>
        </w:rPr>
        <w:t>3</w:t>
      </w:r>
    </w:p>
    <w:p w:rsidR="008929B4" w:rsidRDefault="0016106B" w:rsidP="008929B4">
      <w:pPr>
        <w:jc w:val="both"/>
        <w:rPr>
          <w:color w:val="000000" w:themeColor="text1"/>
        </w:rPr>
      </w:pPr>
      <w:r w:rsidRPr="00D00B82">
        <w:rPr>
          <w:b/>
          <w:color w:val="365F91" w:themeColor="accent1" w:themeShade="BF"/>
        </w:rPr>
        <w:t>Feature Functionality:</w:t>
      </w:r>
      <w:r>
        <w:rPr>
          <w:b/>
        </w:rPr>
        <w:t xml:space="preserve"> </w:t>
      </w:r>
      <w:r w:rsidR="008929B4">
        <w:rPr>
          <w:color w:val="000000" w:themeColor="text1"/>
        </w:rPr>
        <w:t>Questionary D offers multiple Options of Indicators to choose from</w:t>
      </w:r>
      <w:r w:rsidR="008929B4" w:rsidRPr="00DA707D">
        <w:rPr>
          <w:color w:val="000000" w:themeColor="text1"/>
        </w:rPr>
        <w:t>, where</w:t>
      </w:r>
      <w:r w:rsidR="008929B4">
        <w:rPr>
          <w:color w:val="000000" w:themeColor="text1"/>
        </w:rPr>
        <w:t>:</w:t>
      </w:r>
    </w:p>
    <w:p w:rsidR="008929B4" w:rsidRDefault="008929B4" w:rsidP="008929B4">
      <w:pPr>
        <w:pStyle w:val="ListParagraph"/>
        <w:numPr>
          <w:ilvl w:val="0"/>
          <w:numId w:val="2"/>
        </w:numPr>
        <w:rPr>
          <w:color w:val="000000" w:themeColor="text1"/>
        </w:rPr>
      </w:pPr>
      <w:r>
        <w:rPr>
          <w:color w:val="000000" w:themeColor="text1"/>
        </w:rPr>
        <w:t>Each Indicator (option)</w:t>
      </w:r>
      <w:r w:rsidRPr="00D43BAA">
        <w:rPr>
          <w:color w:val="000000" w:themeColor="text1"/>
        </w:rPr>
        <w:t xml:space="preserve"> </w:t>
      </w:r>
      <w:r>
        <w:rPr>
          <w:color w:val="000000" w:themeColor="text1"/>
        </w:rPr>
        <w:t>display Questionary E with multiple Options to choose from,</w:t>
      </w:r>
      <w:r w:rsidRPr="00D43BAA">
        <w:rPr>
          <w:color w:val="000000" w:themeColor="text1"/>
        </w:rPr>
        <w:t xml:space="preserve"> and </w:t>
      </w:r>
    </w:p>
    <w:p w:rsidR="008929B4" w:rsidRPr="00D43BAA" w:rsidRDefault="008929B4" w:rsidP="008929B4">
      <w:pPr>
        <w:pStyle w:val="ListParagraph"/>
        <w:numPr>
          <w:ilvl w:val="0"/>
          <w:numId w:val="2"/>
        </w:numPr>
        <w:rPr>
          <w:color w:val="000000" w:themeColor="text1"/>
        </w:rPr>
      </w:pPr>
      <w:r>
        <w:rPr>
          <w:color w:val="000000" w:themeColor="text1"/>
        </w:rPr>
        <w:t>Questionary E for chosen "Indicator" display 3 options: "Chart", "Info" &amp; "Neither"</w:t>
      </w:r>
    </w:p>
    <w:p w:rsidR="00D65F6F" w:rsidRDefault="00D65F6F" w:rsidP="00D65F6F">
      <w:pPr>
        <w:jc w:val="both"/>
      </w:pPr>
    </w:p>
    <w:p w:rsidR="0016106B" w:rsidRDefault="000C4C3C" w:rsidP="0016106B">
      <w:pPr>
        <w:jc w:val="both"/>
      </w:pPr>
      <w:r>
        <w:object w:dxaOrig="8095" w:dyaOrig="2656">
          <v:shape id="_x0000_i1027" type="#_x0000_t75" style="width:6in;height:141.95pt" o:ole="">
            <v:imagedata r:id="rId11" o:title=""/>
          </v:shape>
          <o:OLEObject Type="Embed" ProgID="Visio.Drawing.11" ShapeID="_x0000_i1027" DrawAspect="Content" ObjectID="_1691076882" r:id="rId12"/>
        </w:object>
      </w:r>
    </w:p>
    <w:p w:rsidR="0016106B" w:rsidRDefault="0016106B" w:rsidP="0016106B">
      <w:pPr>
        <w:jc w:val="both"/>
      </w:pPr>
    </w:p>
    <w:p w:rsidR="0016106B" w:rsidRPr="00F661E2" w:rsidRDefault="0016106B" w:rsidP="0016106B">
      <w:pPr>
        <w:jc w:val="both"/>
        <w:rPr>
          <w:b/>
          <w:color w:val="C00000"/>
        </w:rPr>
      </w:pPr>
      <w:r w:rsidRPr="00F661E2">
        <w:rPr>
          <w:b/>
          <w:color w:val="C00000"/>
        </w:rPr>
        <w:t xml:space="preserve">User Story# </w:t>
      </w:r>
      <w:r w:rsidR="008929B4">
        <w:rPr>
          <w:b/>
          <w:color w:val="C00000"/>
        </w:rPr>
        <w:t>US003</w:t>
      </w:r>
    </w:p>
    <w:p w:rsidR="008929B4" w:rsidRDefault="005F1B91" w:rsidP="008929B4">
      <w:pPr>
        <w:jc w:val="both"/>
      </w:pPr>
      <w:r>
        <w:t>As a user, I want to have a functionality</w:t>
      </w:r>
      <w:r w:rsidR="008929B4">
        <w:t xml:space="preserve"> that: </w:t>
      </w:r>
    </w:p>
    <w:p w:rsidR="008929B4" w:rsidRDefault="008929B4" w:rsidP="008929B4">
      <w:pPr>
        <w:jc w:val="both"/>
      </w:pPr>
      <w:r>
        <w:t>Questionary D will display the List of all Indicators: "High Total Debt", "Low Total Debt", "High Debt to Equity", "Low Debt to Equity", "Market Cap", "Forward PE"</w:t>
      </w:r>
      <w:r w:rsidR="005F1B91">
        <w:t xml:space="preserve"> to choose from</w:t>
      </w:r>
    </w:p>
    <w:p w:rsidR="008929B4" w:rsidRDefault="008929B4" w:rsidP="008929B4">
      <w:pPr>
        <w:jc w:val="both"/>
      </w:pPr>
      <w:r>
        <w:t xml:space="preserve">So that, In case if a user picks either one it always return the Indicator Values with Momentum Data and leads to Questionary E for further options. </w:t>
      </w:r>
    </w:p>
    <w:p w:rsidR="0016106B" w:rsidRDefault="0016106B" w:rsidP="0016106B">
      <w:pPr>
        <w:jc w:val="both"/>
      </w:pPr>
    </w:p>
    <w:p w:rsidR="0016106B" w:rsidRPr="00F661E2" w:rsidRDefault="0016106B" w:rsidP="0016106B">
      <w:pPr>
        <w:jc w:val="both"/>
        <w:rPr>
          <w:b/>
          <w:color w:val="C00000"/>
        </w:rPr>
      </w:pPr>
      <w:r w:rsidRPr="00F661E2">
        <w:rPr>
          <w:b/>
          <w:color w:val="C00000"/>
        </w:rPr>
        <w:t>Acceptance Criteria:</w:t>
      </w:r>
    </w:p>
    <w:p w:rsidR="0016106B" w:rsidRDefault="005F1B91" w:rsidP="0016106B">
      <w:pPr>
        <w:pStyle w:val="ListParagraph"/>
        <w:numPr>
          <w:ilvl w:val="0"/>
          <w:numId w:val="1"/>
        </w:numPr>
        <w:jc w:val="both"/>
      </w:pPr>
      <w:r w:rsidRPr="005F1B91">
        <w:t>On choosing questionary C's option YES, questionary D must display all Indicators (Product) a</w:t>
      </w:r>
      <w:r>
        <w:t xml:space="preserve">s options to select, </w:t>
      </w:r>
      <w:r w:rsidR="0016106B">
        <w:t>otherwise it fails the purpose.</w:t>
      </w:r>
    </w:p>
    <w:p w:rsidR="0016106B" w:rsidRDefault="005F1B91" w:rsidP="0016106B">
      <w:pPr>
        <w:pStyle w:val="ListParagraph"/>
        <w:numPr>
          <w:ilvl w:val="0"/>
          <w:numId w:val="1"/>
        </w:numPr>
        <w:jc w:val="both"/>
      </w:pPr>
      <w:r w:rsidRPr="005F1B91">
        <w:t>On choosing questionary D's option (Indicator), it</w:t>
      </w:r>
      <w:r>
        <w:t xml:space="preserve"> must display the Momentum Data</w:t>
      </w:r>
      <w:r w:rsidR="0016106B">
        <w:t>, otherwise it fails the purpose.</w:t>
      </w:r>
    </w:p>
    <w:p w:rsidR="0016106B" w:rsidRDefault="005F1B91" w:rsidP="0016106B">
      <w:pPr>
        <w:pStyle w:val="ListParagraph"/>
        <w:numPr>
          <w:ilvl w:val="0"/>
          <w:numId w:val="1"/>
        </w:numPr>
        <w:jc w:val="both"/>
      </w:pPr>
      <w:r w:rsidRPr="005F1B91">
        <w:t>On choosing questionary E's option (Indicators), it must display the 3</w:t>
      </w:r>
      <w:r>
        <w:t xml:space="preserve"> options: Chart, Info &amp; Neither</w:t>
      </w:r>
      <w:r w:rsidR="0016106B">
        <w:t>, otherwise it fails the purpose.</w:t>
      </w:r>
    </w:p>
    <w:p w:rsidR="000C4C3C" w:rsidRDefault="000C4C3C" w:rsidP="000C4C3C">
      <w:pPr>
        <w:jc w:val="both"/>
      </w:pPr>
    </w:p>
    <w:p w:rsidR="000C4C3C" w:rsidRDefault="000C4C3C" w:rsidP="000C4C3C">
      <w:pPr>
        <w:jc w:val="both"/>
      </w:pPr>
    </w:p>
    <w:p w:rsidR="000C4C3C" w:rsidRDefault="000C4C3C" w:rsidP="000C4C3C">
      <w:pPr>
        <w:jc w:val="both"/>
      </w:pPr>
    </w:p>
    <w:p w:rsidR="000C4C3C" w:rsidRDefault="000C4C3C" w:rsidP="000C4C3C">
      <w:pPr>
        <w:jc w:val="both"/>
      </w:pPr>
    </w:p>
    <w:p w:rsidR="000C4C3C" w:rsidRDefault="000C4C3C" w:rsidP="000C4C3C">
      <w:pPr>
        <w:jc w:val="both"/>
      </w:pPr>
    </w:p>
    <w:p w:rsidR="000C4C3C" w:rsidRPr="00D65F6F" w:rsidRDefault="000C4C3C" w:rsidP="000C4C3C">
      <w:pPr>
        <w:pStyle w:val="ListParagraph"/>
        <w:ind w:left="0"/>
        <w:jc w:val="both"/>
      </w:pPr>
      <w:r w:rsidRPr="00D65F6F">
        <w:rPr>
          <w:b/>
          <w:color w:val="365F91" w:themeColor="accent1" w:themeShade="BF"/>
        </w:rPr>
        <w:lastRenderedPageBreak/>
        <w:t>Feature# FE00</w:t>
      </w:r>
      <w:r>
        <w:rPr>
          <w:b/>
          <w:color w:val="365F91" w:themeColor="accent1" w:themeShade="BF"/>
        </w:rPr>
        <w:t>4</w:t>
      </w:r>
    </w:p>
    <w:p w:rsidR="000C4C3C" w:rsidRDefault="000C4C3C" w:rsidP="000C4C3C">
      <w:pPr>
        <w:jc w:val="both"/>
      </w:pPr>
      <w:r w:rsidRPr="00D00B82">
        <w:rPr>
          <w:b/>
          <w:color w:val="365F91" w:themeColor="accent1" w:themeShade="BF"/>
        </w:rPr>
        <w:t>Feature Functionality:</w:t>
      </w:r>
      <w:r>
        <w:rPr>
          <w:b/>
        </w:rPr>
        <w:t xml:space="preserve"> </w:t>
      </w:r>
      <w:r>
        <w:t>Questionary E with Options "Chart", "Info" &amp; "Neither", where:</w:t>
      </w:r>
    </w:p>
    <w:p w:rsidR="000C4C3C" w:rsidRDefault="000C4C3C" w:rsidP="000C4C3C">
      <w:pPr>
        <w:jc w:val="both"/>
      </w:pPr>
      <w:r>
        <w:tab/>
        <w:t>• Input Parameter Value is required as: "Ticker"</w:t>
      </w:r>
    </w:p>
    <w:p w:rsidR="000C4C3C" w:rsidRDefault="000C4C3C" w:rsidP="000C4C3C">
      <w:pPr>
        <w:jc w:val="both"/>
      </w:pPr>
      <w:r>
        <w:tab/>
        <w:t>• Option "Chart": Display the visual (chart) for input parameter value "ticker"</w:t>
      </w:r>
    </w:p>
    <w:p w:rsidR="000C4C3C" w:rsidRDefault="000C4C3C" w:rsidP="000C4C3C">
      <w:pPr>
        <w:jc w:val="both"/>
      </w:pPr>
      <w:r>
        <w:tab/>
        <w:t>• Option "Info": Display the detailed information for input parameter value "ticker"</w:t>
      </w:r>
    </w:p>
    <w:p w:rsidR="000C4C3C" w:rsidRDefault="000C4C3C" w:rsidP="000C4C3C">
      <w:pPr>
        <w:jc w:val="both"/>
      </w:pPr>
      <w:r>
        <w:tab/>
        <w:t>• Option "Neither": Display the exit confirmation and returns the user back to homepage.</w:t>
      </w:r>
    </w:p>
    <w:p w:rsidR="00872231" w:rsidRDefault="00872231" w:rsidP="000C4C3C">
      <w:pPr>
        <w:jc w:val="both"/>
      </w:pPr>
    </w:p>
    <w:p w:rsidR="0016106B" w:rsidRDefault="008A713D" w:rsidP="0016106B">
      <w:pPr>
        <w:jc w:val="both"/>
      </w:pPr>
      <w:r>
        <w:object w:dxaOrig="5275" w:dyaOrig="3866">
          <v:shape id="_x0000_i1028" type="#_x0000_t75" style="width:323.3pt;height:237.05pt" o:ole="">
            <v:imagedata r:id="rId13" o:title=""/>
          </v:shape>
          <o:OLEObject Type="Embed" ProgID="Visio.Drawing.11" ShapeID="_x0000_i1028" DrawAspect="Content" ObjectID="_1691076883" r:id="rId14"/>
        </w:object>
      </w:r>
    </w:p>
    <w:p w:rsidR="00872231" w:rsidRDefault="00872231" w:rsidP="0016106B">
      <w:pPr>
        <w:jc w:val="both"/>
      </w:pPr>
    </w:p>
    <w:p w:rsidR="00872231" w:rsidRPr="00F661E2" w:rsidRDefault="00872231" w:rsidP="00872231">
      <w:pPr>
        <w:jc w:val="both"/>
        <w:rPr>
          <w:b/>
          <w:color w:val="C00000"/>
        </w:rPr>
      </w:pPr>
      <w:r w:rsidRPr="00F661E2">
        <w:rPr>
          <w:b/>
          <w:color w:val="C00000"/>
        </w:rPr>
        <w:t xml:space="preserve">User Story# </w:t>
      </w:r>
      <w:r>
        <w:rPr>
          <w:b/>
          <w:color w:val="C00000"/>
        </w:rPr>
        <w:t>US003</w:t>
      </w:r>
    </w:p>
    <w:p w:rsidR="00872231" w:rsidRDefault="00872231" w:rsidP="00872231">
      <w:pPr>
        <w:jc w:val="both"/>
      </w:pPr>
      <w:r>
        <w:t xml:space="preserve">As a user, I want to have a functionality that: </w:t>
      </w:r>
    </w:p>
    <w:p w:rsidR="00872231" w:rsidRDefault="005B5A09" w:rsidP="00872231">
      <w:pPr>
        <w:jc w:val="both"/>
      </w:pPr>
      <w:r>
        <w:t>Questionary E</w:t>
      </w:r>
      <w:r w:rsidR="00872231">
        <w:t xml:space="preserve"> will display </w:t>
      </w:r>
      <w:r>
        <w:t xml:space="preserve">3 Options to choose from for more details to be shared with user such as: "Charts", "Info" &amp; "Neither". </w:t>
      </w:r>
    </w:p>
    <w:p w:rsidR="005B5A09" w:rsidRDefault="00872231" w:rsidP="00872231">
      <w:pPr>
        <w:jc w:val="both"/>
      </w:pPr>
      <w:r>
        <w:t xml:space="preserve">So that, In case if a user picks </w:t>
      </w:r>
      <w:r w:rsidR="005B5A09">
        <w:t xml:space="preserve">option "Charts" then it display the Price &amp; MACD figures in visual chart for requested S&amp;P500 "ticker" value. Similarly, if a user picks option "Info" then it display all relevant detailed information about the requested S&amp;P500 "ticker" value. AND, if a user picks option "Neither" then it sends the user back to homepage with "Goodbye!!" message. </w:t>
      </w:r>
    </w:p>
    <w:p w:rsidR="008A713D" w:rsidRDefault="008A713D" w:rsidP="00872231">
      <w:pPr>
        <w:jc w:val="both"/>
        <w:rPr>
          <w:b/>
          <w:color w:val="C00000"/>
        </w:rPr>
      </w:pPr>
    </w:p>
    <w:p w:rsidR="008A713D" w:rsidRDefault="008A713D" w:rsidP="00872231">
      <w:pPr>
        <w:jc w:val="both"/>
        <w:rPr>
          <w:b/>
          <w:color w:val="C00000"/>
        </w:rPr>
      </w:pPr>
    </w:p>
    <w:p w:rsidR="008A713D" w:rsidRDefault="008A713D" w:rsidP="00872231">
      <w:pPr>
        <w:jc w:val="both"/>
        <w:rPr>
          <w:b/>
          <w:color w:val="C00000"/>
        </w:rPr>
      </w:pPr>
    </w:p>
    <w:p w:rsidR="00872231" w:rsidRPr="005B5A09" w:rsidRDefault="00872231" w:rsidP="00872231">
      <w:pPr>
        <w:jc w:val="both"/>
      </w:pPr>
      <w:r w:rsidRPr="00F661E2">
        <w:rPr>
          <w:b/>
          <w:color w:val="C00000"/>
        </w:rPr>
        <w:lastRenderedPageBreak/>
        <w:t>Acceptance Criteria:</w:t>
      </w:r>
    </w:p>
    <w:p w:rsidR="00872231" w:rsidRDefault="005B5A09" w:rsidP="00872231">
      <w:pPr>
        <w:pStyle w:val="ListParagraph"/>
        <w:numPr>
          <w:ilvl w:val="0"/>
          <w:numId w:val="1"/>
        </w:numPr>
        <w:jc w:val="both"/>
      </w:pPr>
      <w:r w:rsidRPr="005B5A09">
        <w:t>On choosing questionary E's option "Chart" and passing the input parameter value "Ticker", it must displ</w:t>
      </w:r>
      <w:r>
        <w:t>ay the Chart for desired ticker</w:t>
      </w:r>
      <w:r w:rsidR="00872231">
        <w:t>, otherwise it fails the purpose.</w:t>
      </w:r>
    </w:p>
    <w:p w:rsidR="00872231" w:rsidRDefault="005B5A09" w:rsidP="00872231">
      <w:pPr>
        <w:pStyle w:val="ListParagraph"/>
        <w:numPr>
          <w:ilvl w:val="0"/>
          <w:numId w:val="1"/>
        </w:numPr>
        <w:jc w:val="both"/>
      </w:pPr>
      <w:r w:rsidRPr="005B5A09">
        <w:t>On choosing questionary E's option "Chart" and passing the input parameter value "Ticker", it must displ</w:t>
      </w:r>
      <w:r>
        <w:t>ay the Chart for desired ticker</w:t>
      </w:r>
      <w:r w:rsidR="00872231">
        <w:t>, otherwise it fails the purpose.</w:t>
      </w:r>
    </w:p>
    <w:p w:rsidR="00872231" w:rsidRDefault="005B5A09" w:rsidP="00872231">
      <w:pPr>
        <w:pStyle w:val="ListParagraph"/>
        <w:numPr>
          <w:ilvl w:val="0"/>
          <w:numId w:val="1"/>
        </w:numPr>
        <w:jc w:val="both"/>
      </w:pPr>
      <w:r w:rsidRPr="005B5A09">
        <w:t xml:space="preserve">On choosing questionary E's option "Neither" and it must ask the "exit" confirmation &amp; </w:t>
      </w:r>
      <w:r>
        <w:t>display the "Thank you" message</w:t>
      </w:r>
      <w:r w:rsidR="00872231">
        <w:t>, otherwise it fails the purpose.</w:t>
      </w:r>
    </w:p>
    <w:p w:rsidR="00872231" w:rsidRPr="00D00B82" w:rsidRDefault="00872231" w:rsidP="0016106B">
      <w:pPr>
        <w:jc w:val="both"/>
      </w:pPr>
    </w:p>
    <w:sectPr w:rsidR="00872231" w:rsidRPr="00D00B82" w:rsidSect="00B04E4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9D4923"/>
    <w:multiLevelType w:val="hybridMultilevel"/>
    <w:tmpl w:val="F2D803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656606D"/>
    <w:multiLevelType w:val="hybridMultilevel"/>
    <w:tmpl w:val="1654E7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C930BD5"/>
    <w:multiLevelType w:val="hybridMultilevel"/>
    <w:tmpl w:val="47E0F4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C9B0A31"/>
    <w:multiLevelType w:val="hybridMultilevel"/>
    <w:tmpl w:val="8CB0E4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compat/>
  <w:rsids>
    <w:rsidRoot w:val="007702F0"/>
    <w:rsid w:val="000400A6"/>
    <w:rsid w:val="0006410B"/>
    <w:rsid w:val="000C31B9"/>
    <w:rsid w:val="000C4C3C"/>
    <w:rsid w:val="0016106B"/>
    <w:rsid w:val="0029734B"/>
    <w:rsid w:val="00310154"/>
    <w:rsid w:val="005232A1"/>
    <w:rsid w:val="005B5A09"/>
    <w:rsid w:val="005F1B91"/>
    <w:rsid w:val="00647758"/>
    <w:rsid w:val="00666757"/>
    <w:rsid w:val="007702F0"/>
    <w:rsid w:val="007A5C84"/>
    <w:rsid w:val="007C40BA"/>
    <w:rsid w:val="00872231"/>
    <w:rsid w:val="008929B4"/>
    <w:rsid w:val="008A713D"/>
    <w:rsid w:val="00A05010"/>
    <w:rsid w:val="00A57111"/>
    <w:rsid w:val="00B04E4F"/>
    <w:rsid w:val="00B23639"/>
    <w:rsid w:val="00BA0F1E"/>
    <w:rsid w:val="00D00B82"/>
    <w:rsid w:val="00D33D66"/>
    <w:rsid w:val="00D65F6F"/>
    <w:rsid w:val="00E60EBA"/>
    <w:rsid w:val="00E61454"/>
    <w:rsid w:val="00F661E2"/>
    <w:rsid w:val="00F752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fillcolor="none [660]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702F0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702F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702F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10154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0294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478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553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17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364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550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143243">
                              <w:marLeft w:val="-217"/>
                              <w:marRight w:val="-217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0072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139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302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2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5516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9440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194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7987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729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248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76309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716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00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0633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588193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85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545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434057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563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17971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64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25993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70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6681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4</TotalTime>
  <Pages>7</Pages>
  <Words>907</Words>
  <Characters>5172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20</cp:revision>
  <dcterms:created xsi:type="dcterms:W3CDTF">2021-08-21T00:57:00Z</dcterms:created>
  <dcterms:modified xsi:type="dcterms:W3CDTF">2021-08-22T01:46:00Z</dcterms:modified>
</cp:coreProperties>
</file>